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154A6" w:rsidRPr="003541BC" w:rsidRDefault="008154A6" w:rsidP="003541BC">
      <w:pPr>
        <w:spacing w:line="360" w:lineRule="auto"/>
        <w:rPr>
          <w:rFonts w:ascii="Arial" w:hAnsi="Arial" w:cs="Arial"/>
          <w:b/>
          <w:color w:val="009E9A"/>
          <w:sz w:val="20"/>
          <w:szCs w:val="28"/>
        </w:rPr>
      </w:pPr>
    </w:p>
    <w:p w:rsidR="00A91C65" w:rsidRPr="008154A6" w:rsidRDefault="00AA2465" w:rsidP="00AA2465">
      <w:pPr>
        <w:spacing w:line="360" w:lineRule="auto"/>
        <w:jc w:val="center"/>
        <w:rPr>
          <w:rFonts w:ascii="Arial" w:hAnsi="Arial" w:cs="Arial"/>
          <w:b/>
          <w:color w:val="009E9A"/>
          <w:sz w:val="28"/>
          <w:szCs w:val="28"/>
        </w:rPr>
      </w:pPr>
      <w:r w:rsidRPr="008154A6">
        <w:rPr>
          <w:rFonts w:ascii="Arial" w:hAnsi="Arial" w:cs="Arial"/>
          <w:b/>
          <w:color w:val="009E9A"/>
          <w:sz w:val="28"/>
          <w:szCs w:val="28"/>
        </w:rPr>
        <w:t xml:space="preserve">Atividade </w:t>
      </w:r>
      <w:r w:rsidR="00F31949">
        <w:rPr>
          <w:rFonts w:ascii="Arial" w:hAnsi="Arial" w:cs="Arial"/>
          <w:b/>
          <w:color w:val="009E9A"/>
          <w:sz w:val="28"/>
          <w:szCs w:val="28"/>
        </w:rPr>
        <w:t>Prévia</w:t>
      </w:r>
      <w:r w:rsidRPr="008154A6">
        <w:rPr>
          <w:rFonts w:ascii="Arial" w:hAnsi="Arial" w:cs="Arial"/>
          <w:b/>
          <w:color w:val="009E9A"/>
          <w:sz w:val="28"/>
          <w:szCs w:val="28"/>
        </w:rPr>
        <w:t xml:space="preserve"> – </w:t>
      </w:r>
      <w:r w:rsidR="001938C7">
        <w:rPr>
          <w:rFonts w:ascii="Arial" w:hAnsi="Arial" w:cs="Arial"/>
          <w:b/>
          <w:color w:val="009E9A"/>
          <w:sz w:val="28"/>
          <w:szCs w:val="28"/>
        </w:rPr>
        <w:t xml:space="preserve">Trabalho </w:t>
      </w:r>
      <w:r w:rsidR="00053C0A">
        <w:rPr>
          <w:rFonts w:ascii="Arial" w:hAnsi="Arial" w:cs="Arial"/>
          <w:b/>
          <w:color w:val="009E9A"/>
          <w:sz w:val="28"/>
          <w:szCs w:val="28"/>
        </w:rPr>
        <w:t>Prático</w:t>
      </w:r>
    </w:p>
    <w:p w:rsidR="00251A68" w:rsidRPr="003541BC" w:rsidRDefault="00251A68" w:rsidP="00AA2465">
      <w:pPr>
        <w:spacing w:line="360" w:lineRule="auto"/>
        <w:jc w:val="both"/>
        <w:rPr>
          <w:rFonts w:ascii="Arial" w:hAnsi="Arial" w:cs="Arial"/>
          <w:sz w:val="32"/>
        </w:rPr>
      </w:pPr>
    </w:p>
    <w:tbl>
      <w:tblPr>
        <w:tblW w:w="984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1997"/>
        <w:gridCol w:w="7843"/>
      </w:tblGrid>
      <w:tr w:rsidR="003337B2" w:rsidRPr="00AA2465" w:rsidTr="00973CAE">
        <w:trPr>
          <w:trHeight w:val="623"/>
        </w:trPr>
        <w:tc>
          <w:tcPr>
            <w:tcW w:w="1997" w:type="dxa"/>
            <w:tcBorders>
              <w:top w:val="single" w:sz="4" w:space="0" w:color="00B9B3"/>
              <w:left w:val="single" w:sz="4" w:space="0" w:color="00B9B3"/>
              <w:bottom w:val="single" w:sz="4" w:space="0" w:color="00B9B3"/>
              <w:right w:val="single" w:sz="4" w:space="0" w:color="00B9B3"/>
            </w:tcBorders>
            <w:vAlign w:val="center"/>
          </w:tcPr>
          <w:p w:rsidR="003337B2" w:rsidRPr="008154A6" w:rsidRDefault="003337B2" w:rsidP="008154A6">
            <w:pPr>
              <w:jc w:val="center"/>
              <w:rPr>
                <w:rFonts w:ascii="Arial" w:hAnsi="Arial" w:cs="Arial"/>
                <w:b/>
                <w:color w:val="006C69"/>
              </w:rPr>
            </w:pPr>
            <w:r w:rsidRPr="008154A6">
              <w:rPr>
                <w:rFonts w:ascii="Arial" w:hAnsi="Arial" w:cs="Arial"/>
                <w:b/>
                <w:color w:val="006C69"/>
                <w:lang w:eastAsia="en-US"/>
              </w:rPr>
              <w:t>Disciplina</w:t>
            </w:r>
          </w:p>
        </w:tc>
        <w:tc>
          <w:tcPr>
            <w:tcW w:w="7843" w:type="dxa"/>
            <w:tcBorders>
              <w:top w:val="single" w:sz="4" w:space="0" w:color="00B9B3"/>
              <w:left w:val="single" w:sz="4" w:space="0" w:color="00B9B3"/>
              <w:bottom w:val="single" w:sz="4" w:space="0" w:color="00B9B3"/>
              <w:right w:val="single" w:sz="4" w:space="0" w:color="00B9B3"/>
            </w:tcBorders>
            <w:vAlign w:val="center"/>
          </w:tcPr>
          <w:p w:rsidR="003337B2" w:rsidRPr="008154A6" w:rsidRDefault="00725D76" w:rsidP="000C4C09">
            <w:pPr>
              <w:jc w:val="both"/>
              <w:rPr>
                <w:rFonts w:ascii="Arial" w:hAnsi="Arial" w:cs="Arial"/>
                <w:b/>
                <w:lang w:eastAsia="en-US"/>
              </w:rPr>
            </w:pPr>
            <w:r>
              <w:rPr>
                <w:rFonts w:ascii="Arial" w:hAnsi="Arial" w:cs="Arial"/>
                <w:b/>
                <w:lang w:eastAsia="en-US"/>
              </w:rPr>
              <w:t>DRA – Desenvolvimento de Requisitos Arquiteturais</w:t>
            </w:r>
          </w:p>
        </w:tc>
      </w:tr>
      <w:tr w:rsidR="00880332" w:rsidRPr="00AA2465" w:rsidTr="00973CAE">
        <w:trPr>
          <w:trHeight w:val="623"/>
        </w:trPr>
        <w:tc>
          <w:tcPr>
            <w:tcW w:w="1997" w:type="dxa"/>
            <w:tcBorders>
              <w:top w:val="single" w:sz="4" w:space="0" w:color="00B9B3"/>
              <w:left w:val="single" w:sz="4" w:space="0" w:color="00B9B3"/>
              <w:bottom w:val="single" w:sz="4" w:space="0" w:color="00B9B3"/>
              <w:right w:val="single" w:sz="4" w:space="0" w:color="00B9B3"/>
            </w:tcBorders>
            <w:vAlign w:val="center"/>
          </w:tcPr>
          <w:p w:rsidR="00880332" w:rsidRPr="008154A6" w:rsidRDefault="00880332" w:rsidP="008154A6">
            <w:pPr>
              <w:jc w:val="center"/>
              <w:rPr>
                <w:rFonts w:ascii="Arial" w:hAnsi="Arial" w:cs="Arial"/>
                <w:b/>
                <w:color w:val="006C69"/>
                <w:lang w:eastAsia="en-US"/>
              </w:rPr>
            </w:pPr>
            <w:r>
              <w:rPr>
                <w:rFonts w:ascii="Arial" w:hAnsi="Arial" w:cs="Arial"/>
                <w:b/>
                <w:color w:val="006C69"/>
                <w:lang w:eastAsia="en-US"/>
              </w:rPr>
              <w:t>Aluno</w:t>
            </w:r>
          </w:p>
        </w:tc>
        <w:tc>
          <w:tcPr>
            <w:tcW w:w="7843" w:type="dxa"/>
            <w:tcBorders>
              <w:top w:val="single" w:sz="4" w:space="0" w:color="00B9B3"/>
              <w:left w:val="single" w:sz="4" w:space="0" w:color="00B9B3"/>
              <w:bottom w:val="single" w:sz="4" w:space="0" w:color="00B9B3"/>
              <w:right w:val="single" w:sz="4" w:space="0" w:color="00B9B3"/>
            </w:tcBorders>
            <w:vAlign w:val="center"/>
          </w:tcPr>
          <w:p w:rsidR="00880332" w:rsidRDefault="00552438" w:rsidP="000C4C09">
            <w:pPr>
              <w:jc w:val="both"/>
              <w:rPr>
                <w:rFonts w:ascii="Arial" w:hAnsi="Arial" w:cs="Arial"/>
                <w:b/>
                <w:lang w:eastAsia="en-US"/>
              </w:rPr>
            </w:pPr>
            <w:r>
              <w:rPr>
                <w:rFonts w:ascii="Arial" w:hAnsi="Arial" w:cs="Arial"/>
                <w:b/>
                <w:lang w:eastAsia="en-US"/>
              </w:rPr>
              <w:t>Sidney Hatada</w:t>
            </w:r>
          </w:p>
        </w:tc>
      </w:tr>
    </w:tbl>
    <w:p w:rsidR="00D92A59" w:rsidRPr="00AA2465" w:rsidRDefault="00D92A59" w:rsidP="00AA2465">
      <w:pPr>
        <w:spacing w:line="360" w:lineRule="auto"/>
        <w:jc w:val="both"/>
        <w:rPr>
          <w:rFonts w:ascii="Arial" w:hAnsi="Arial" w:cs="Arial"/>
          <w:b/>
        </w:rPr>
      </w:pPr>
    </w:p>
    <w:p w:rsidR="00251A68" w:rsidRPr="008154A6" w:rsidRDefault="00706FAB" w:rsidP="00880332">
      <w:pPr>
        <w:spacing w:after="240" w:line="360" w:lineRule="auto"/>
        <w:jc w:val="both"/>
        <w:rPr>
          <w:rFonts w:ascii="Arial" w:hAnsi="Arial" w:cs="Arial"/>
          <w:b/>
          <w:color w:val="006C69"/>
        </w:rPr>
      </w:pPr>
      <w:r>
        <w:rPr>
          <w:rFonts w:ascii="Arial" w:hAnsi="Arial" w:cs="Arial"/>
          <w:b/>
          <w:color w:val="006C69"/>
        </w:rPr>
        <w:t>O</w:t>
      </w:r>
      <w:r w:rsidR="003C4DDA" w:rsidRPr="008154A6">
        <w:rPr>
          <w:rFonts w:ascii="Arial" w:hAnsi="Arial" w:cs="Arial"/>
          <w:b/>
          <w:color w:val="006C69"/>
        </w:rPr>
        <w:t xml:space="preserve">bjetivos </w:t>
      </w:r>
    </w:p>
    <w:p w:rsidR="003C4DDA" w:rsidRPr="00AA2465" w:rsidRDefault="00DC24C2" w:rsidP="00880332">
      <w:pPr>
        <w:spacing w:after="240" w:line="360" w:lineRule="auto"/>
        <w:jc w:val="both"/>
        <w:rPr>
          <w:rFonts w:ascii="Arial" w:hAnsi="Arial" w:cs="Arial"/>
          <w:lang w:eastAsia="en-US"/>
        </w:rPr>
      </w:pPr>
      <w:r w:rsidRPr="00AA2465">
        <w:rPr>
          <w:rFonts w:ascii="Arial" w:hAnsi="Arial" w:cs="Arial"/>
          <w:lang w:eastAsia="en-US"/>
        </w:rPr>
        <w:t>Exercitar</w:t>
      </w:r>
      <w:r w:rsidR="00DE45B7" w:rsidRPr="00AA2465">
        <w:rPr>
          <w:rFonts w:ascii="Arial" w:hAnsi="Arial" w:cs="Arial"/>
          <w:lang w:eastAsia="en-US"/>
        </w:rPr>
        <w:t xml:space="preserve"> os </w:t>
      </w:r>
      <w:r w:rsidRPr="00AA2465">
        <w:rPr>
          <w:rFonts w:ascii="Arial" w:hAnsi="Arial" w:cs="Arial"/>
          <w:lang w:eastAsia="en-US"/>
        </w:rPr>
        <w:t xml:space="preserve">seguintes </w:t>
      </w:r>
      <w:r w:rsidR="00DE45B7" w:rsidRPr="00AA2465">
        <w:rPr>
          <w:rFonts w:ascii="Arial" w:hAnsi="Arial" w:cs="Arial"/>
          <w:lang w:eastAsia="en-US"/>
        </w:rPr>
        <w:t>c</w:t>
      </w:r>
      <w:r w:rsidRPr="00AA2465">
        <w:rPr>
          <w:rFonts w:ascii="Arial" w:hAnsi="Arial" w:cs="Arial"/>
          <w:lang w:eastAsia="en-US"/>
        </w:rPr>
        <w:t>onceitos vistos em sala de aula</w:t>
      </w:r>
      <w:r w:rsidR="00DE45B7" w:rsidRPr="00AA2465">
        <w:rPr>
          <w:rFonts w:ascii="Arial" w:hAnsi="Arial" w:cs="Arial"/>
          <w:lang w:eastAsia="en-US"/>
        </w:rPr>
        <w:t>:</w:t>
      </w:r>
    </w:p>
    <w:p w:rsidR="007D5046" w:rsidRDefault="00D52179" w:rsidP="00880332">
      <w:pPr>
        <w:numPr>
          <w:ilvl w:val="0"/>
          <w:numId w:val="23"/>
        </w:numPr>
        <w:spacing w:after="240" w:line="360" w:lineRule="auto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Desenvolvimento iterativo e incremental</w:t>
      </w:r>
      <w:r w:rsidR="00880332">
        <w:rPr>
          <w:rFonts w:ascii="Arial" w:hAnsi="Arial" w:cs="Arial"/>
          <w:lang w:eastAsia="en-US"/>
        </w:rPr>
        <w:t>.</w:t>
      </w:r>
    </w:p>
    <w:p w:rsidR="00D52179" w:rsidRPr="00AA2465" w:rsidRDefault="00D52179" w:rsidP="00880332">
      <w:pPr>
        <w:numPr>
          <w:ilvl w:val="0"/>
          <w:numId w:val="23"/>
        </w:numPr>
        <w:spacing w:after="240" w:line="360" w:lineRule="auto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Arquitetura Mínima Viável</w:t>
      </w:r>
      <w:r w:rsidR="00880332">
        <w:rPr>
          <w:rFonts w:ascii="Arial" w:hAnsi="Arial" w:cs="Arial"/>
          <w:lang w:eastAsia="en-US"/>
        </w:rPr>
        <w:t>.</w:t>
      </w:r>
    </w:p>
    <w:p w:rsidR="007D5046" w:rsidRPr="00AA2465" w:rsidRDefault="007D5046" w:rsidP="00AA2465">
      <w:pPr>
        <w:spacing w:line="360" w:lineRule="auto"/>
        <w:jc w:val="both"/>
        <w:rPr>
          <w:lang w:eastAsia="en-US"/>
        </w:rPr>
      </w:pPr>
    </w:p>
    <w:p w:rsidR="007D5046" w:rsidRDefault="00E01D3F" w:rsidP="00AA2465">
      <w:pPr>
        <w:spacing w:line="360" w:lineRule="auto"/>
        <w:jc w:val="both"/>
        <w:rPr>
          <w:rFonts w:ascii="Arial" w:hAnsi="Arial" w:cs="Arial"/>
          <w:b/>
          <w:color w:val="006C69"/>
        </w:rPr>
      </w:pPr>
      <w:r w:rsidRPr="008154A6">
        <w:rPr>
          <w:rFonts w:ascii="Arial" w:hAnsi="Arial" w:cs="Arial"/>
          <w:b/>
          <w:color w:val="006C69"/>
        </w:rPr>
        <w:t>Enunciado</w:t>
      </w:r>
    </w:p>
    <w:p w:rsidR="001B1783" w:rsidRPr="008154A6" w:rsidRDefault="001B1783" w:rsidP="00880332">
      <w:pPr>
        <w:spacing w:line="360" w:lineRule="auto"/>
        <w:jc w:val="center"/>
        <w:rPr>
          <w:rFonts w:ascii="Arial" w:hAnsi="Arial" w:cs="Arial"/>
          <w:b/>
          <w:color w:val="006C69"/>
        </w:rPr>
      </w:pPr>
      <w:r w:rsidRPr="001B1783">
        <w:rPr>
          <w:rFonts w:ascii="Arial" w:hAnsi="Arial" w:cs="Arial"/>
          <w:b/>
          <w:noProof/>
          <w:color w:val="006C69"/>
        </w:rPr>
        <w:drawing>
          <wp:inline distT="0" distB="0" distL="0" distR="0">
            <wp:extent cx="2628900" cy="1449761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40691" cy="1456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509" w:rsidRDefault="00C545F0" w:rsidP="00880332">
      <w:pPr>
        <w:spacing w:after="240" w:line="360" w:lineRule="auto"/>
        <w:ind w:firstLine="851"/>
        <w:jc w:val="both"/>
        <w:rPr>
          <w:rFonts w:ascii="Arial" w:hAnsi="Arial" w:cs="Arial"/>
          <w:lang w:eastAsia="en-US"/>
        </w:rPr>
      </w:pPr>
      <w:proofErr w:type="spellStart"/>
      <w:r w:rsidRPr="00313910">
        <w:rPr>
          <w:rFonts w:ascii="Arial" w:hAnsi="Arial" w:cs="Arial"/>
          <w:b/>
          <w:bCs/>
          <w:lang w:eastAsia="en-US"/>
        </w:rPr>
        <w:t>Ma</w:t>
      </w:r>
      <w:r w:rsidR="00880332">
        <w:rPr>
          <w:rFonts w:ascii="Arial" w:hAnsi="Arial" w:cs="Arial"/>
          <w:b/>
          <w:bCs/>
          <w:lang w:eastAsia="en-US"/>
        </w:rPr>
        <w:t>r</w:t>
      </w:r>
      <w:r w:rsidRPr="00313910">
        <w:rPr>
          <w:rFonts w:ascii="Arial" w:hAnsi="Arial" w:cs="Arial"/>
          <w:b/>
          <w:bCs/>
          <w:lang w:eastAsia="en-US"/>
        </w:rPr>
        <w:t>mitaiada</w:t>
      </w:r>
      <w:proofErr w:type="spellEnd"/>
      <w:r>
        <w:rPr>
          <w:rFonts w:ascii="Arial" w:hAnsi="Arial" w:cs="Arial"/>
          <w:lang w:eastAsia="en-US"/>
        </w:rPr>
        <w:t xml:space="preserve"> é uma startup de compartilhamento de refeições</w:t>
      </w:r>
      <w:r w:rsidR="00041EA1">
        <w:rPr>
          <w:rFonts w:ascii="Arial" w:hAnsi="Arial" w:cs="Arial"/>
          <w:lang w:eastAsia="en-US"/>
        </w:rPr>
        <w:t xml:space="preserve">. Para pessoas que querem comer comida caseira, mas não tem tempo de preparar muitas variedades, o </w:t>
      </w:r>
      <w:proofErr w:type="spellStart"/>
      <w:r w:rsidR="00041EA1">
        <w:rPr>
          <w:rFonts w:ascii="Arial" w:hAnsi="Arial" w:cs="Arial"/>
          <w:lang w:eastAsia="en-US"/>
        </w:rPr>
        <w:t>Marmitaiada</w:t>
      </w:r>
      <w:proofErr w:type="spellEnd"/>
      <w:r w:rsidR="00041EA1">
        <w:rPr>
          <w:rFonts w:ascii="Arial" w:hAnsi="Arial" w:cs="Arial"/>
          <w:lang w:eastAsia="en-US"/>
        </w:rPr>
        <w:t xml:space="preserve"> é um site para </w:t>
      </w:r>
      <w:r w:rsidR="00041EA1" w:rsidRPr="00313910">
        <w:rPr>
          <w:rFonts w:ascii="Arial" w:hAnsi="Arial" w:cs="Arial"/>
          <w:b/>
          <w:bCs/>
          <w:lang w:eastAsia="en-US"/>
        </w:rPr>
        <w:t>encontrar pessoas próximas que queiram trocar refeições</w:t>
      </w:r>
      <w:r w:rsidR="00041EA1">
        <w:rPr>
          <w:rFonts w:ascii="Arial" w:hAnsi="Arial" w:cs="Arial"/>
          <w:lang w:eastAsia="en-US"/>
        </w:rPr>
        <w:t>. Dessa forma</w:t>
      </w:r>
      <w:r w:rsidR="00880332">
        <w:rPr>
          <w:rFonts w:ascii="Arial" w:hAnsi="Arial" w:cs="Arial"/>
          <w:lang w:eastAsia="en-US"/>
        </w:rPr>
        <w:t>,</w:t>
      </w:r>
      <w:r w:rsidR="00041EA1">
        <w:rPr>
          <w:rFonts w:ascii="Arial" w:hAnsi="Arial" w:cs="Arial"/>
          <w:lang w:eastAsia="en-US"/>
        </w:rPr>
        <w:t xml:space="preserve"> uma pessoa pode cozinhar uma mesma coisa em maior quantidade e oferecer em troca de outras coisas.</w:t>
      </w:r>
    </w:p>
    <w:p w:rsidR="00657B4F" w:rsidRDefault="00471509" w:rsidP="00880332">
      <w:pPr>
        <w:spacing w:after="240" w:line="360" w:lineRule="auto"/>
        <w:ind w:firstLine="851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 xml:space="preserve">Por exemplo, Pedro mora sozinho, está trabalhando de casa e gosta de cozinhar. Ele faz um feijão muito gostoso. </w:t>
      </w:r>
      <w:r w:rsidR="004B05D6">
        <w:rPr>
          <w:rFonts w:ascii="Arial" w:hAnsi="Arial" w:cs="Arial"/>
          <w:lang w:eastAsia="en-US"/>
        </w:rPr>
        <w:t xml:space="preserve">Ele prefere fazer mais quantidade de feijão e trocar por carne, arroz e salada com pessoas da sua vizinhança. </w:t>
      </w:r>
      <w:r w:rsidR="003D2734">
        <w:rPr>
          <w:rFonts w:ascii="Arial" w:hAnsi="Arial" w:cs="Arial"/>
          <w:lang w:eastAsia="en-US"/>
        </w:rPr>
        <w:t>A ideia é que o</w:t>
      </w:r>
      <w:r w:rsidR="004B05D6">
        <w:rPr>
          <w:rFonts w:ascii="Arial" w:hAnsi="Arial" w:cs="Arial"/>
          <w:lang w:eastAsia="en-US"/>
        </w:rPr>
        <w:t xml:space="preserve"> site </w:t>
      </w:r>
      <w:proofErr w:type="spellStart"/>
      <w:r w:rsidR="004B05D6">
        <w:rPr>
          <w:rFonts w:ascii="Arial" w:hAnsi="Arial" w:cs="Arial"/>
          <w:lang w:eastAsia="en-US"/>
        </w:rPr>
        <w:t>Marmitaiada</w:t>
      </w:r>
      <w:proofErr w:type="spellEnd"/>
      <w:r w:rsidR="00880332">
        <w:rPr>
          <w:rFonts w:ascii="Arial" w:hAnsi="Arial" w:cs="Arial"/>
          <w:lang w:eastAsia="en-US"/>
        </w:rPr>
        <w:t xml:space="preserve"> </w:t>
      </w:r>
      <w:r w:rsidR="003D2734" w:rsidRPr="00313910">
        <w:rPr>
          <w:rFonts w:ascii="Arial" w:hAnsi="Arial" w:cs="Arial"/>
          <w:b/>
          <w:bCs/>
          <w:lang w:eastAsia="en-US"/>
        </w:rPr>
        <w:t>permita compartilhar refeições frescas ou congeladas</w:t>
      </w:r>
      <w:r w:rsidR="003D2734">
        <w:rPr>
          <w:rFonts w:ascii="Arial" w:hAnsi="Arial" w:cs="Arial"/>
          <w:lang w:eastAsia="en-US"/>
        </w:rPr>
        <w:t>.</w:t>
      </w:r>
    </w:p>
    <w:p w:rsidR="00541FA2" w:rsidRDefault="003D2734" w:rsidP="00880332">
      <w:pPr>
        <w:spacing w:after="240" w:line="360" w:lineRule="auto"/>
        <w:ind w:firstLine="851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 xml:space="preserve">As pessoas que estão fundando a startup </w:t>
      </w:r>
      <w:proofErr w:type="spellStart"/>
      <w:r>
        <w:rPr>
          <w:rFonts w:ascii="Arial" w:hAnsi="Arial" w:cs="Arial"/>
          <w:lang w:eastAsia="en-US"/>
        </w:rPr>
        <w:t>Marmitaiada</w:t>
      </w:r>
      <w:proofErr w:type="spellEnd"/>
      <w:r w:rsidR="00AF7851">
        <w:rPr>
          <w:rFonts w:ascii="Arial" w:hAnsi="Arial" w:cs="Arial"/>
          <w:lang w:eastAsia="en-US"/>
        </w:rPr>
        <w:t xml:space="preserve"> ainda não têm certeza se </w:t>
      </w:r>
      <w:r w:rsidR="0043646E">
        <w:rPr>
          <w:rFonts w:ascii="Arial" w:hAnsi="Arial" w:cs="Arial"/>
          <w:lang w:eastAsia="en-US"/>
        </w:rPr>
        <w:t>há</w:t>
      </w:r>
      <w:r w:rsidR="00AF7851">
        <w:rPr>
          <w:rFonts w:ascii="Arial" w:hAnsi="Arial" w:cs="Arial"/>
          <w:lang w:eastAsia="en-US"/>
        </w:rPr>
        <w:t xml:space="preserve"> interesse</w:t>
      </w:r>
      <w:r w:rsidR="0043646E">
        <w:rPr>
          <w:rFonts w:ascii="Arial" w:hAnsi="Arial" w:cs="Arial"/>
          <w:lang w:eastAsia="en-US"/>
        </w:rPr>
        <w:t xml:space="preserve"> real</w:t>
      </w:r>
      <w:r w:rsidR="00AF7851">
        <w:rPr>
          <w:rFonts w:ascii="Arial" w:hAnsi="Arial" w:cs="Arial"/>
          <w:lang w:eastAsia="en-US"/>
        </w:rPr>
        <w:t xml:space="preserve"> em fazer esse tipo de troca e por isso </w:t>
      </w:r>
      <w:r w:rsidR="00AF7851" w:rsidRPr="00313910">
        <w:rPr>
          <w:rFonts w:ascii="Arial" w:hAnsi="Arial" w:cs="Arial"/>
          <w:b/>
          <w:bCs/>
          <w:lang w:eastAsia="en-US"/>
        </w:rPr>
        <w:t xml:space="preserve">não querem investir muito nesse </w:t>
      </w:r>
      <w:r w:rsidR="00AF7851" w:rsidRPr="00313910">
        <w:rPr>
          <w:rFonts w:ascii="Arial" w:hAnsi="Arial" w:cs="Arial"/>
          <w:b/>
          <w:bCs/>
          <w:lang w:eastAsia="en-US"/>
        </w:rPr>
        <w:lastRenderedPageBreak/>
        <w:t>momento inicial para a construção do site</w:t>
      </w:r>
      <w:r w:rsidR="00AF7851">
        <w:rPr>
          <w:rFonts w:ascii="Arial" w:hAnsi="Arial" w:cs="Arial"/>
          <w:lang w:eastAsia="en-US"/>
        </w:rPr>
        <w:t xml:space="preserve">. </w:t>
      </w:r>
      <w:r w:rsidR="0043646E">
        <w:rPr>
          <w:rFonts w:ascii="Arial" w:hAnsi="Arial" w:cs="Arial"/>
          <w:lang w:eastAsia="en-US"/>
        </w:rPr>
        <w:t>Pretendem lançar um MVP com poucas funcionalidades</w:t>
      </w:r>
      <w:r w:rsidR="00E718B2">
        <w:rPr>
          <w:rFonts w:ascii="Arial" w:hAnsi="Arial" w:cs="Arial"/>
          <w:lang w:eastAsia="en-US"/>
        </w:rPr>
        <w:t>.</w:t>
      </w:r>
      <w:r w:rsidR="00541FA2">
        <w:rPr>
          <w:rFonts w:ascii="Arial" w:hAnsi="Arial" w:cs="Arial"/>
          <w:lang w:eastAsia="en-US"/>
        </w:rPr>
        <w:t xml:space="preserve"> Já planejaram três </w:t>
      </w:r>
      <w:proofErr w:type="spellStart"/>
      <w:r w:rsidR="00541FA2">
        <w:rPr>
          <w:rFonts w:ascii="Arial" w:hAnsi="Arial" w:cs="Arial"/>
          <w:lang w:eastAsia="en-US"/>
        </w:rPr>
        <w:t>MVPs</w:t>
      </w:r>
      <w:proofErr w:type="spellEnd"/>
      <w:r w:rsidR="00541FA2">
        <w:rPr>
          <w:rFonts w:ascii="Arial" w:hAnsi="Arial" w:cs="Arial"/>
          <w:lang w:eastAsia="en-US"/>
        </w:rPr>
        <w:t xml:space="preserve"> para serem lançados, sendo que </w:t>
      </w:r>
      <w:r w:rsidR="00541FA2" w:rsidRPr="00313910">
        <w:rPr>
          <w:rFonts w:ascii="Arial" w:hAnsi="Arial" w:cs="Arial"/>
          <w:b/>
          <w:bCs/>
          <w:lang w:eastAsia="en-US"/>
        </w:rPr>
        <w:t>o seguinte só será desenvolvido se o primeiro tiver sucesso</w:t>
      </w:r>
      <w:r w:rsidR="00541FA2">
        <w:rPr>
          <w:rFonts w:ascii="Arial" w:hAnsi="Arial" w:cs="Arial"/>
          <w:lang w:eastAsia="en-US"/>
        </w:rPr>
        <w:t>:</w:t>
      </w:r>
    </w:p>
    <w:p w:rsidR="00690BDF" w:rsidRDefault="00690BDF" w:rsidP="00880332">
      <w:pPr>
        <w:spacing w:after="240" w:line="360" w:lineRule="auto"/>
        <w:ind w:firstLine="851"/>
        <w:jc w:val="both"/>
        <w:rPr>
          <w:rFonts w:ascii="Arial" w:hAnsi="Arial" w:cs="Arial"/>
          <w:lang w:eastAsia="en-US"/>
        </w:rPr>
      </w:pPr>
    </w:p>
    <w:p w:rsidR="00541FA2" w:rsidRDefault="00541FA2" w:rsidP="00880332">
      <w:pPr>
        <w:pStyle w:val="PargrafodaLista"/>
        <w:numPr>
          <w:ilvl w:val="0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Permitir as pes</w:t>
      </w:r>
      <w:r w:rsidR="00880332">
        <w:rPr>
          <w:rFonts w:ascii="Arial" w:hAnsi="Arial" w:cs="Arial"/>
          <w:lang w:eastAsia="en-US"/>
        </w:rPr>
        <w:t>soas cadastrarem o e-mail e quais</w:t>
      </w:r>
      <w:r>
        <w:rPr>
          <w:rFonts w:ascii="Arial" w:hAnsi="Arial" w:cs="Arial"/>
          <w:lang w:eastAsia="en-US"/>
        </w:rPr>
        <w:t xml:space="preserve"> refeições gostariam de oferecer</w:t>
      </w:r>
      <w:r w:rsidR="00880332">
        <w:rPr>
          <w:rFonts w:ascii="Arial" w:hAnsi="Arial" w:cs="Arial"/>
          <w:lang w:eastAsia="en-US"/>
        </w:rPr>
        <w:t>;</w:t>
      </w:r>
    </w:p>
    <w:p w:rsidR="00507D48" w:rsidRDefault="00507D48" w:rsidP="00507D48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 xml:space="preserve">Criar uma landing </w:t>
      </w:r>
      <w:proofErr w:type="spellStart"/>
      <w:r>
        <w:rPr>
          <w:rFonts w:ascii="Arial" w:hAnsi="Arial" w:cs="Arial"/>
          <w:lang w:eastAsia="en-US"/>
        </w:rPr>
        <w:t>page</w:t>
      </w:r>
      <w:proofErr w:type="spellEnd"/>
      <w:r>
        <w:rPr>
          <w:rFonts w:ascii="Arial" w:hAnsi="Arial" w:cs="Arial"/>
          <w:lang w:eastAsia="en-US"/>
        </w:rPr>
        <w:t xml:space="preserve"> onde a pessoa coloca o nome, </w:t>
      </w:r>
      <w:proofErr w:type="spellStart"/>
      <w:r>
        <w:rPr>
          <w:rFonts w:ascii="Arial" w:hAnsi="Arial" w:cs="Arial"/>
          <w:lang w:eastAsia="en-US"/>
        </w:rPr>
        <w:t>email</w:t>
      </w:r>
      <w:proofErr w:type="spellEnd"/>
      <w:r>
        <w:rPr>
          <w:rFonts w:ascii="Arial" w:hAnsi="Arial" w:cs="Arial"/>
          <w:lang w:eastAsia="en-US"/>
        </w:rPr>
        <w:t xml:space="preserve"> e uma lista de opções padrões</w:t>
      </w:r>
      <w:r w:rsidR="00EC446B">
        <w:rPr>
          <w:rFonts w:ascii="Arial" w:hAnsi="Arial" w:cs="Arial"/>
          <w:lang w:eastAsia="en-US"/>
        </w:rPr>
        <w:t xml:space="preserve"> </w:t>
      </w:r>
      <w:r w:rsidR="005F17A3">
        <w:rPr>
          <w:rFonts w:ascii="Arial" w:hAnsi="Arial" w:cs="Arial"/>
          <w:lang w:eastAsia="en-US"/>
        </w:rPr>
        <w:t>e</w:t>
      </w:r>
      <w:r w:rsidR="00EC446B">
        <w:rPr>
          <w:rFonts w:ascii="Arial" w:hAnsi="Arial" w:cs="Arial"/>
          <w:lang w:eastAsia="en-US"/>
        </w:rPr>
        <w:t xml:space="preserve"> opcionais</w:t>
      </w:r>
      <w:r w:rsidR="00A10735">
        <w:rPr>
          <w:rFonts w:ascii="Arial" w:hAnsi="Arial" w:cs="Arial"/>
          <w:lang w:eastAsia="en-US"/>
        </w:rPr>
        <w:t>.</w:t>
      </w:r>
    </w:p>
    <w:p w:rsidR="00764C08" w:rsidRDefault="00764C08" w:rsidP="00507D48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Para este cenário é possível trabalhar com MVP Fumaça, cadastrando uma amostragem de interessados e as refeições ofertadas.</w:t>
      </w:r>
    </w:p>
    <w:p w:rsidR="00764C08" w:rsidRDefault="00764C08" w:rsidP="00507D48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É necessário que seja rápido e de fácil preenchimento.</w:t>
      </w:r>
    </w:p>
    <w:p w:rsidR="00764C08" w:rsidRDefault="00764C08" w:rsidP="00764C08">
      <w:pPr>
        <w:pStyle w:val="PargrafodaLista"/>
        <w:spacing w:after="240" w:line="360" w:lineRule="auto"/>
        <w:ind w:left="1440"/>
        <w:contextualSpacing w:val="0"/>
        <w:jc w:val="both"/>
        <w:rPr>
          <w:rFonts w:ascii="Arial" w:hAnsi="Arial" w:cs="Arial"/>
          <w:lang w:eastAsia="en-US"/>
        </w:rPr>
      </w:pPr>
    </w:p>
    <w:p w:rsidR="00A10735" w:rsidRPr="00A10735" w:rsidRDefault="00A10735" w:rsidP="005F17A3">
      <w:pPr>
        <w:spacing w:after="240" w:line="360" w:lineRule="auto"/>
        <w:rPr>
          <w:rFonts w:ascii="Arial" w:hAnsi="Arial" w:cs="Arial"/>
          <w:lang w:eastAsia="en-US"/>
        </w:rPr>
      </w:pPr>
      <w:r>
        <w:object w:dxaOrig="7441" w:dyaOrig="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2pt;height:339pt" o:ole="">
            <v:imagedata r:id="rId8" o:title=""/>
          </v:shape>
          <o:OLEObject Type="Embed" ProgID="Visio.Drawing.15" ShapeID="_x0000_i1028" DrawAspect="Content" ObjectID="_1675767561" r:id="rId9"/>
        </w:object>
      </w:r>
    </w:p>
    <w:p w:rsidR="007C76EE" w:rsidRDefault="007C76EE">
      <w:pPr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br w:type="page"/>
      </w:r>
    </w:p>
    <w:p w:rsidR="00541FA2" w:rsidRDefault="00D7299F" w:rsidP="00880332">
      <w:pPr>
        <w:pStyle w:val="PargrafodaLista"/>
        <w:numPr>
          <w:ilvl w:val="0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lastRenderedPageBreak/>
        <w:t>Permitir cadastrar o endereço e visualizar as refeições ofertadas nas redondezas</w:t>
      </w:r>
      <w:r w:rsidR="00880332">
        <w:rPr>
          <w:rFonts w:ascii="Arial" w:hAnsi="Arial" w:cs="Arial"/>
          <w:lang w:eastAsia="en-US"/>
        </w:rPr>
        <w:t>;</w:t>
      </w:r>
    </w:p>
    <w:p w:rsidR="00A10735" w:rsidRDefault="00A10735" w:rsidP="00A10735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A pessoa digita o CEP</w:t>
      </w:r>
      <w:r w:rsidR="007C76EE">
        <w:rPr>
          <w:rFonts w:ascii="Arial" w:hAnsi="Arial" w:cs="Arial"/>
          <w:lang w:eastAsia="en-US"/>
        </w:rPr>
        <w:t>, onde aparece o endereço e preenche o número</w:t>
      </w:r>
      <w:r>
        <w:rPr>
          <w:rFonts w:ascii="Arial" w:hAnsi="Arial" w:cs="Arial"/>
          <w:lang w:eastAsia="en-US"/>
        </w:rPr>
        <w:t xml:space="preserve"> através de integração via API</w:t>
      </w:r>
      <w:r w:rsidR="007C76EE">
        <w:rPr>
          <w:rFonts w:ascii="Arial" w:hAnsi="Arial" w:cs="Arial"/>
          <w:lang w:eastAsia="en-US"/>
        </w:rPr>
        <w:t>. Após isso</w:t>
      </w:r>
      <w:r>
        <w:rPr>
          <w:rFonts w:ascii="Arial" w:hAnsi="Arial" w:cs="Arial"/>
          <w:lang w:eastAsia="en-US"/>
        </w:rPr>
        <w:t xml:space="preserve"> </w:t>
      </w:r>
      <w:r w:rsidR="007C76EE">
        <w:rPr>
          <w:rFonts w:ascii="Arial" w:hAnsi="Arial" w:cs="Arial"/>
          <w:lang w:eastAsia="en-US"/>
        </w:rPr>
        <w:t>é</w:t>
      </w:r>
      <w:r>
        <w:rPr>
          <w:rFonts w:ascii="Arial" w:hAnsi="Arial" w:cs="Arial"/>
          <w:lang w:eastAsia="en-US"/>
        </w:rPr>
        <w:t xml:space="preserve"> apresenta</w:t>
      </w:r>
      <w:r w:rsidR="007C76EE">
        <w:rPr>
          <w:rFonts w:ascii="Arial" w:hAnsi="Arial" w:cs="Arial"/>
          <w:lang w:eastAsia="en-US"/>
        </w:rPr>
        <w:t>do</w:t>
      </w:r>
      <w:r>
        <w:rPr>
          <w:rFonts w:ascii="Arial" w:hAnsi="Arial" w:cs="Arial"/>
          <w:lang w:eastAsia="en-US"/>
        </w:rPr>
        <w:t xml:space="preserve"> um mapa onde apresenta as opções de localidades próximas com ofertas</w:t>
      </w:r>
      <w:r w:rsidR="007C76EE">
        <w:rPr>
          <w:rFonts w:ascii="Arial" w:hAnsi="Arial" w:cs="Arial"/>
          <w:lang w:eastAsia="en-US"/>
        </w:rPr>
        <w:t xml:space="preserve"> de refeições.</w:t>
      </w:r>
    </w:p>
    <w:p w:rsidR="00764C08" w:rsidRDefault="00764C08" w:rsidP="00764C08">
      <w:pPr>
        <w:pStyle w:val="PargrafodaLista"/>
        <w:numPr>
          <w:ilvl w:val="1"/>
          <w:numId w:val="27"/>
        </w:numPr>
        <w:spacing w:after="240" w:line="360" w:lineRule="auto"/>
        <w:jc w:val="both"/>
        <w:rPr>
          <w:rFonts w:ascii="Arial" w:hAnsi="Arial" w:cs="Arial"/>
          <w:lang w:eastAsia="en-US"/>
        </w:rPr>
      </w:pPr>
      <w:r w:rsidRPr="00764C08">
        <w:rPr>
          <w:rFonts w:ascii="Arial" w:hAnsi="Arial" w:cs="Arial"/>
          <w:lang w:eastAsia="en-US"/>
        </w:rPr>
        <w:t xml:space="preserve">A ideia é trabalhar com MVP concierge, onde faremos </w:t>
      </w:r>
      <w:r w:rsidRPr="00764C08">
        <w:rPr>
          <w:rFonts w:ascii="Arial" w:hAnsi="Arial" w:cs="Arial"/>
          <w:lang w:eastAsia="en-US"/>
        </w:rPr>
        <w:t>alguns processos manuais,</w:t>
      </w:r>
      <w:r w:rsidRPr="00764C08">
        <w:rPr>
          <w:rFonts w:ascii="Arial" w:hAnsi="Arial" w:cs="Arial"/>
          <w:lang w:eastAsia="en-US"/>
        </w:rPr>
        <w:t xml:space="preserve"> porém focando na necessidade do cliente.</w:t>
      </w:r>
      <w:r>
        <w:rPr>
          <w:rFonts w:ascii="Arial" w:hAnsi="Arial" w:cs="Arial"/>
          <w:lang w:eastAsia="en-US"/>
        </w:rPr>
        <w:t xml:space="preserve"> </w:t>
      </w:r>
    </w:p>
    <w:p w:rsidR="00275D77" w:rsidRPr="00275D77" w:rsidRDefault="00275D77" w:rsidP="00275D77">
      <w:pPr>
        <w:spacing w:after="240" w:line="360" w:lineRule="auto"/>
        <w:jc w:val="both"/>
        <w:rPr>
          <w:rFonts w:ascii="Arial" w:hAnsi="Arial" w:cs="Arial"/>
          <w:lang w:eastAsia="en-US"/>
        </w:rPr>
      </w:pPr>
      <w:r w:rsidRPr="00275D77">
        <w:drawing>
          <wp:inline distT="0" distB="0" distL="0" distR="0">
            <wp:extent cx="4305300" cy="4305300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C08" w:rsidRPr="00764C08" w:rsidRDefault="00764C08" w:rsidP="00764C08">
      <w:pPr>
        <w:spacing w:after="240" w:line="360" w:lineRule="auto"/>
        <w:jc w:val="both"/>
        <w:rPr>
          <w:rFonts w:ascii="Arial" w:hAnsi="Arial" w:cs="Arial"/>
          <w:lang w:eastAsia="en-US"/>
        </w:rPr>
      </w:pPr>
    </w:p>
    <w:p w:rsidR="007C76EE" w:rsidRDefault="007C76EE" w:rsidP="007C76EE">
      <w:pPr>
        <w:spacing w:after="240" w:line="360" w:lineRule="auto"/>
        <w:jc w:val="both"/>
      </w:pPr>
    </w:p>
    <w:p w:rsidR="007C76EE" w:rsidRDefault="007C76EE">
      <w:r>
        <w:br w:type="page"/>
      </w:r>
    </w:p>
    <w:p w:rsidR="00D7299F" w:rsidRDefault="001B3F27" w:rsidP="00880332">
      <w:pPr>
        <w:pStyle w:val="PargrafodaLista"/>
        <w:numPr>
          <w:ilvl w:val="0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lastRenderedPageBreak/>
        <w:t>Realizar a comunicação no site para combinar a troca de refeições</w:t>
      </w:r>
      <w:r w:rsidR="00880332">
        <w:rPr>
          <w:rFonts w:ascii="Arial" w:hAnsi="Arial" w:cs="Arial"/>
          <w:lang w:eastAsia="en-US"/>
        </w:rPr>
        <w:t>.</w:t>
      </w:r>
    </w:p>
    <w:p w:rsidR="007C76EE" w:rsidRDefault="007C76EE" w:rsidP="007C76EE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 xml:space="preserve">Quando a pessoa </w:t>
      </w:r>
      <w:r w:rsidR="00113965">
        <w:rPr>
          <w:rFonts w:ascii="Arial" w:hAnsi="Arial" w:cs="Arial"/>
          <w:lang w:eastAsia="en-US"/>
        </w:rPr>
        <w:t xml:space="preserve">clica nas opções de refeições, já pode conversar com a pessoa e combinar a troca. </w:t>
      </w:r>
    </w:p>
    <w:p w:rsidR="00275D77" w:rsidRPr="00541FA2" w:rsidRDefault="00275D77" w:rsidP="007C76EE">
      <w:pPr>
        <w:pStyle w:val="PargrafodaLista"/>
        <w:numPr>
          <w:ilvl w:val="1"/>
          <w:numId w:val="27"/>
        </w:numPr>
        <w:spacing w:after="240" w:line="360" w:lineRule="auto"/>
        <w:contextualSpacing w:val="0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É possível trabalhar com MVP duplo, se no caso é melhor criar um sistema de comunicação pelo site ou colocar uma em contato com outra através de uma ferramenta de comunicação existente (</w:t>
      </w:r>
      <w:proofErr w:type="spellStart"/>
      <w:r>
        <w:rPr>
          <w:rFonts w:ascii="Arial" w:hAnsi="Arial" w:cs="Arial"/>
          <w:lang w:eastAsia="en-US"/>
        </w:rPr>
        <w:t>Ex</w:t>
      </w:r>
      <w:proofErr w:type="spellEnd"/>
      <w:r>
        <w:rPr>
          <w:rFonts w:ascii="Arial" w:hAnsi="Arial" w:cs="Arial"/>
          <w:lang w:eastAsia="en-US"/>
        </w:rPr>
        <w:t xml:space="preserve">: </w:t>
      </w:r>
      <w:proofErr w:type="spellStart"/>
      <w:r>
        <w:rPr>
          <w:rFonts w:ascii="Arial" w:hAnsi="Arial" w:cs="Arial"/>
          <w:lang w:eastAsia="en-US"/>
        </w:rPr>
        <w:t>whatsapp</w:t>
      </w:r>
      <w:proofErr w:type="spellEnd"/>
      <w:r>
        <w:rPr>
          <w:rFonts w:ascii="Arial" w:hAnsi="Arial" w:cs="Arial"/>
          <w:lang w:eastAsia="en-US"/>
        </w:rPr>
        <w:t>)</w:t>
      </w:r>
    </w:p>
    <w:p w:rsidR="00E01D3F" w:rsidRDefault="00113965" w:rsidP="00AA2465">
      <w:pPr>
        <w:spacing w:line="360" w:lineRule="auto"/>
        <w:jc w:val="both"/>
        <w:rPr>
          <w:lang w:eastAsia="en-US"/>
        </w:rPr>
      </w:pPr>
      <w:r>
        <w:object w:dxaOrig="6781" w:dyaOrig="6781">
          <v:shape id="_x0000_i1030" type="#_x0000_t75" style="width:339pt;height:339pt" o:ole="">
            <v:imagedata r:id="rId11" o:title=""/>
          </v:shape>
          <o:OLEObject Type="Embed" ProgID="Visio.Drawing.15" ShapeID="_x0000_i1030" DrawAspect="Content" ObjectID="_1675767562" r:id="rId12"/>
        </w:object>
      </w:r>
    </w:p>
    <w:p w:rsidR="007C76EE" w:rsidRDefault="007C76EE" w:rsidP="00AA2465">
      <w:pPr>
        <w:spacing w:line="360" w:lineRule="auto"/>
        <w:jc w:val="both"/>
        <w:rPr>
          <w:lang w:eastAsia="en-US"/>
        </w:rPr>
      </w:pPr>
    </w:p>
    <w:p w:rsidR="007C76EE" w:rsidRPr="00AA2465" w:rsidRDefault="007C76EE" w:rsidP="00AA2465">
      <w:pPr>
        <w:spacing w:line="360" w:lineRule="auto"/>
        <w:jc w:val="both"/>
        <w:rPr>
          <w:lang w:eastAsia="en-US"/>
        </w:rPr>
      </w:pPr>
      <w:bookmarkStart w:id="0" w:name="_GoBack"/>
      <w:bookmarkEnd w:id="0"/>
    </w:p>
    <w:p w:rsidR="00657B4F" w:rsidRPr="008154A6" w:rsidRDefault="00657B4F" w:rsidP="00880332">
      <w:pPr>
        <w:spacing w:after="240" w:line="360" w:lineRule="auto"/>
        <w:jc w:val="both"/>
        <w:rPr>
          <w:rFonts w:ascii="Arial" w:hAnsi="Arial" w:cs="Arial"/>
          <w:b/>
          <w:color w:val="006C69"/>
        </w:rPr>
      </w:pPr>
      <w:r w:rsidRPr="008154A6">
        <w:rPr>
          <w:rFonts w:ascii="Arial" w:hAnsi="Arial" w:cs="Arial"/>
          <w:b/>
          <w:color w:val="006C69"/>
        </w:rPr>
        <w:t>Atividades</w:t>
      </w:r>
    </w:p>
    <w:p w:rsidR="00657B4F" w:rsidRPr="00AA2465" w:rsidRDefault="001B3F27" w:rsidP="00880332">
      <w:pPr>
        <w:spacing w:after="240" w:line="360" w:lineRule="auto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Você deverá</w:t>
      </w:r>
      <w:r w:rsidR="00E01D3F" w:rsidRPr="00AA2465">
        <w:rPr>
          <w:rFonts w:ascii="Arial" w:hAnsi="Arial" w:cs="Arial"/>
          <w:lang w:eastAsia="en-US"/>
        </w:rPr>
        <w:t xml:space="preserve"> desempenhar as seguintes atividades</w:t>
      </w:r>
      <w:r w:rsidR="00657B4F" w:rsidRPr="00AA2465">
        <w:rPr>
          <w:rFonts w:ascii="Arial" w:hAnsi="Arial" w:cs="Arial"/>
          <w:lang w:eastAsia="en-US"/>
        </w:rPr>
        <w:t>:</w:t>
      </w:r>
    </w:p>
    <w:p w:rsidR="00DC24C2" w:rsidRDefault="001B3F27" w:rsidP="00880332">
      <w:pPr>
        <w:numPr>
          <w:ilvl w:val="0"/>
          <w:numId w:val="21"/>
        </w:numPr>
        <w:spacing w:after="240" w:line="360" w:lineRule="auto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Para cada MVP</w:t>
      </w:r>
      <w:r w:rsidR="00880332">
        <w:rPr>
          <w:rFonts w:ascii="Arial" w:hAnsi="Arial" w:cs="Arial"/>
          <w:lang w:eastAsia="en-US"/>
        </w:rPr>
        <w:t>,</w:t>
      </w:r>
      <w:r>
        <w:rPr>
          <w:rFonts w:ascii="Arial" w:hAnsi="Arial" w:cs="Arial"/>
          <w:lang w:eastAsia="en-US"/>
        </w:rPr>
        <w:t xml:space="preserve"> </w:t>
      </w:r>
      <w:r w:rsidR="00F71BD8">
        <w:rPr>
          <w:rFonts w:ascii="Arial" w:hAnsi="Arial" w:cs="Arial"/>
          <w:lang w:eastAsia="en-US"/>
        </w:rPr>
        <w:t xml:space="preserve">propor uma </w:t>
      </w:r>
      <w:r>
        <w:rPr>
          <w:rFonts w:ascii="Arial" w:hAnsi="Arial" w:cs="Arial"/>
          <w:lang w:eastAsia="en-US"/>
        </w:rPr>
        <w:t xml:space="preserve">Arquitetura Mínima Viável para </w:t>
      </w:r>
      <w:r w:rsidR="00F71BD8">
        <w:rPr>
          <w:rFonts w:ascii="Arial" w:hAnsi="Arial" w:cs="Arial"/>
          <w:lang w:eastAsia="en-US"/>
        </w:rPr>
        <w:t>ser capaz de construir o site com as funcionalidades descritas em cada MVP.</w:t>
      </w:r>
    </w:p>
    <w:p w:rsidR="00F71BD8" w:rsidRPr="00F71BD8" w:rsidRDefault="00F71BD8" w:rsidP="00880332">
      <w:pPr>
        <w:numPr>
          <w:ilvl w:val="1"/>
          <w:numId w:val="21"/>
        </w:numPr>
        <w:spacing w:after="240" w:line="360" w:lineRule="auto"/>
        <w:jc w:val="both"/>
        <w:rPr>
          <w:rFonts w:ascii="Arial" w:hAnsi="Arial" w:cs="Arial"/>
          <w:lang w:eastAsia="en-US"/>
        </w:rPr>
      </w:pPr>
      <w:r>
        <w:rPr>
          <w:rFonts w:ascii="Arial" w:hAnsi="Arial" w:cs="Arial"/>
          <w:lang w:eastAsia="en-US"/>
        </w:rPr>
        <w:t>A descrição não precisa conter detalhes técnicos</w:t>
      </w:r>
      <w:r w:rsidR="00880332">
        <w:rPr>
          <w:rFonts w:ascii="Arial" w:hAnsi="Arial" w:cs="Arial"/>
          <w:lang w:eastAsia="en-US"/>
        </w:rPr>
        <w:t>.</w:t>
      </w:r>
    </w:p>
    <w:sectPr w:rsidR="00F71BD8" w:rsidRPr="00F71BD8" w:rsidSect="00D6565F">
      <w:headerReference w:type="default" r:id="rId13"/>
      <w:footerReference w:type="default" r:id="rId14"/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5D86" w:rsidRDefault="00065D86">
      <w:r>
        <w:separator/>
      </w:r>
    </w:p>
  </w:endnote>
  <w:endnote w:type="continuationSeparator" w:id="0">
    <w:p w:rsidR="00065D86" w:rsidRDefault="00065D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154A6" w:rsidRDefault="005F17A3">
    <w:pPr>
      <w:pStyle w:val="Rodap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margin">
                <wp:posOffset>-895350</wp:posOffset>
              </wp:positionH>
              <wp:positionV relativeFrom="margin">
                <wp:posOffset>9511030</wp:posOffset>
              </wp:positionV>
              <wp:extent cx="7543800" cy="177165"/>
              <wp:effectExtent l="0" t="0" r="0" b="0"/>
              <wp:wrapNone/>
              <wp:docPr id="5" name="Rectangl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43800" cy="177165"/>
                      </a:xfrm>
                      <a:prstGeom prst="rect">
                        <a:avLst/>
                      </a:prstGeom>
                      <a:solidFill>
                        <a:srgbClr val="00B9B3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989BB7" id="Rectangle 2" o:spid="_x0000_s1026" style="position:absolute;margin-left:-70.5pt;margin-top:748.9pt;width:594pt;height:13.95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" fillcolor="#00b9b3" stroked="f"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5D86" w:rsidRDefault="00065D86">
      <w:r>
        <w:separator/>
      </w:r>
    </w:p>
  </w:footnote>
  <w:footnote w:type="continuationSeparator" w:id="0">
    <w:p w:rsidR="00065D86" w:rsidRDefault="00065D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04081" w:rsidRDefault="00AC47E7" w:rsidP="00804081">
    <w:pPr>
      <w:pStyle w:val="Cabealho"/>
      <w:ind w:left="-2700"/>
      <w:jc w:val="right"/>
      <w:rPr>
        <w:b/>
        <w:i/>
        <w:color w:val="808080"/>
      </w:rPr>
    </w:pPr>
    <w:r>
      <w:rPr>
        <w:b/>
        <w:i/>
        <w:noProof/>
        <w:color w:val="808080"/>
      </w:rPr>
      <w:drawing>
        <wp:anchor distT="0" distB="0" distL="114300" distR="114300" simplePos="0" relativeHeight="251656704" behindDoc="1" locked="0" layoutInCell="1" allowOverlap="1">
          <wp:simplePos x="0" y="0"/>
          <wp:positionH relativeFrom="column">
            <wp:posOffset>-890905</wp:posOffset>
          </wp:positionH>
          <wp:positionV relativeFrom="paragraph">
            <wp:posOffset>-431165</wp:posOffset>
          </wp:positionV>
          <wp:extent cx="7553325" cy="10671175"/>
          <wp:effectExtent l="0" t="0" r="9525" b="0"/>
          <wp:wrapNone/>
          <wp:docPr id="3" name="Imagem 3" descr="background historico@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background historico@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3325" cy="10671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b/>
        <w:i/>
        <w:noProof/>
        <w:color w:val="808080"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margin">
            <wp:align>center</wp:align>
          </wp:positionH>
          <wp:positionV relativeFrom="paragraph">
            <wp:posOffset>-233045</wp:posOffset>
          </wp:positionV>
          <wp:extent cx="5429250" cy="514350"/>
          <wp:effectExtent l="0" t="0" r="0" b="0"/>
          <wp:wrapNone/>
          <wp:docPr id="2" name="Imagem 1" descr="logo igti sub cabeçalh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 igti sub cabeçalh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29250" cy="514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154A6" w:rsidRPr="00CA7584" w:rsidRDefault="008154A6" w:rsidP="00804081">
    <w:pPr>
      <w:pStyle w:val="Cabealho"/>
      <w:ind w:left="-2700"/>
      <w:jc w:val="right"/>
      <w:rPr>
        <w:b/>
        <w:i/>
        <w:color w:val="808080"/>
      </w:rPr>
    </w:pPr>
  </w:p>
  <w:p w:rsidR="00BC0283" w:rsidRPr="00804081" w:rsidRDefault="00BC0283" w:rsidP="00BC0283">
    <w:pPr>
      <w:pStyle w:val="Cabealho"/>
      <w:rPr>
        <w:rFonts w:ascii="Arial" w:hAnsi="Arial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F4176D"/>
    <w:multiLevelType w:val="hybridMultilevel"/>
    <w:tmpl w:val="E0DE32DE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606D6C"/>
    <w:multiLevelType w:val="hybridMultilevel"/>
    <w:tmpl w:val="3E7C9B2E"/>
    <w:lvl w:ilvl="0" w:tplc="72548C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5E3B5D"/>
    <w:multiLevelType w:val="hybridMultilevel"/>
    <w:tmpl w:val="2536123A"/>
    <w:lvl w:ilvl="0" w:tplc="72548C6E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4FC4CCF"/>
    <w:multiLevelType w:val="multilevel"/>
    <w:tmpl w:val="2B8AC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8CC6DD3"/>
    <w:multiLevelType w:val="hybridMultilevel"/>
    <w:tmpl w:val="12DCDFC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D573FBE"/>
    <w:multiLevelType w:val="hybridMultilevel"/>
    <w:tmpl w:val="2B8ACFD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2E730CE"/>
    <w:multiLevelType w:val="hybridMultilevel"/>
    <w:tmpl w:val="F1585672"/>
    <w:lvl w:ilvl="0" w:tplc="0416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CC5720"/>
    <w:multiLevelType w:val="multilevel"/>
    <w:tmpl w:val="71D0AD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9DC1AD1"/>
    <w:multiLevelType w:val="hybridMultilevel"/>
    <w:tmpl w:val="EC7045F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F1B55F7"/>
    <w:multiLevelType w:val="hybridMultilevel"/>
    <w:tmpl w:val="5018FCBA"/>
    <w:lvl w:ilvl="0" w:tplc="0416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6075C65"/>
    <w:multiLevelType w:val="hybridMultilevel"/>
    <w:tmpl w:val="9160AC7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656437F"/>
    <w:multiLevelType w:val="hybridMultilevel"/>
    <w:tmpl w:val="22AEBBA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C3E6835"/>
    <w:multiLevelType w:val="hybridMultilevel"/>
    <w:tmpl w:val="19645ED8"/>
    <w:lvl w:ilvl="0" w:tplc="72548C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6F0431"/>
    <w:multiLevelType w:val="hybridMultilevel"/>
    <w:tmpl w:val="662ACE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61E3CF3"/>
    <w:multiLevelType w:val="hybridMultilevel"/>
    <w:tmpl w:val="0B389FA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7D202FB"/>
    <w:multiLevelType w:val="hybridMultilevel"/>
    <w:tmpl w:val="9CCCEEC0"/>
    <w:lvl w:ilvl="0" w:tplc="EE20CAA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2B2C6B4">
      <w:numFmt w:val="none"/>
      <w:lvlText w:val=""/>
      <w:lvlJc w:val="left"/>
      <w:pPr>
        <w:tabs>
          <w:tab w:val="num" w:pos="360"/>
        </w:tabs>
      </w:pPr>
    </w:lvl>
    <w:lvl w:ilvl="2" w:tplc="A3081A0E">
      <w:numFmt w:val="none"/>
      <w:lvlText w:val=""/>
      <w:lvlJc w:val="left"/>
      <w:pPr>
        <w:tabs>
          <w:tab w:val="num" w:pos="360"/>
        </w:tabs>
      </w:pPr>
    </w:lvl>
    <w:lvl w:ilvl="3" w:tplc="F8BCF63E">
      <w:numFmt w:val="none"/>
      <w:lvlText w:val=""/>
      <w:lvlJc w:val="left"/>
      <w:pPr>
        <w:tabs>
          <w:tab w:val="num" w:pos="360"/>
        </w:tabs>
      </w:pPr>
    </w:lvl>
    <w:lvl w:ilvl="4" w:tplc="481E3DD6">
      <w:numFmt w:val="none"/>
      <w:lvlText w:val=""/>
      <w:lvlJc w:val="left"/>
      <w:pPr>
        <w:tabs>
          <w:tab w:val="num" w:pos="360"/>
        </w:tabs>
      </w:pPr>
    </w:lvl>
    <w:lvl w:ilvl="5" w:tplc="89643888">
      <w:numFmt w:val="none"/>
      <w:lvlText w:val=""/>
      <w:lvlJc w:val="left"/>
      <w:pPr>
        <w:tabs>
          <w:tab w:val="num" w:pos="360"/>
        </w:tabs>
      </w:pPr>
    </w:lvl>
    <w:lvl w:ilvl="6" w:tplc="4B42ABEA">
      <w:numFmt w:val="none"/>
      <w:lvlText w:val=""/>
      <w:lvlJc w:val="left"/>
      <w:pPr>
        <w:tabs>
          <w:tab w:val="num" w:pos="360"/>
        </w:tabs>
      </w:pPr>
    </w:lvl>
    <w:lvl w:ilvl="7" w:tplc="DBE44EAA">
      <w:numFmt w:val="none"/>
      <w:lvlText w:val=""/>
      <w:lvlJc w:val="left"/>
      <w:pPr>
        <w:tabs>
          <w:tab w:val="num" w:pos="360"/>
        </w:tabs>
      </w:pPr>
    </w:lvl>
    <w:lvl w:ilvl="8" w:tplc="52AC23DE">
      <w:numFmt w:val="none"/>
      <w:lvlText w:val=""/>
      <w:lvlJc w:val="left"/>
      <w:pPr>
        <w:tabs>
          <w:tab w:val="num" w:pos="360"/>
        </w:tabs>
      </w:pPr>
    </w:lvl>
  </w:abstractNum>
  <w:abstractNum w:abstractNumId="16" w15:restartNumberingAfterBreak="0">
    <w:nsid w:val="48386257"/>
    <w:multiLevelType w:val="hybridMultilevel"/>
    <w:tmpl w:val="E93898E6"/>
    <w:lvl w:ilvl="0" w:tplc="72548C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A90DB9"/>
    <w:multiLevelType w:val="multilevel"/>
    <w:tmpl w:val="6FB4DF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1B555D1"/>
    <w:multiLevelType w:val="hybridMultilevel"/>
    <w:tmpl w:val="D9D2097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495279"/>
    <w:multiLevelType w:val="multilevel"/>
    <w:tmpl w:val="847615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8270916"/>
    <w:multiLevelType w:val="hybridMultilevel"/>
    <w:tmpl w:val="99501E84"/>
    <w:lvl w:ilvl="0" w:tplc="72548C6E">
      <w:start w:val="1"/>
      <w:numFmt w:val="bullet"/>
      <w:lvlText w:val=""/>
      <w:lvlJc w:val="left"/>
      <w:pPr>
        <w:tabs>
          <w:tab w:val="num" w:pos="612"/>
        </w:tabs>
        <w:ind w:left="61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332"/>
        </w:tabs>
        <w:ind w:left="133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052"/>
        </w:tabs>
        <w:ind w:left="205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772"/>
        </w:tabs>
        <w:ind w:left="277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492"/>
        </w:tabs>
        <w:ind w:left="349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212"/>
        </w:tabs>
        <w:ind w:left="421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932"/>
        </w:tabs>
        <w:ind w:left="493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652"/>
        </w:tabs>
        <w:ind w:left="565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372"/>
        </w:tabs>
        <w:ind w:left="6372" w:hanging="360"/>
      </w:pPr>
      <w:rPr>
        <w:rFonts w:ascii="Wingdings" w:hAnsi="Wingdings" w:hint="default"/>
      </w:rPr>
    </w:lvl>
  </w:abstractNum>
  <w:abstractNum w:abstractNumId="21" w15:restartNumberingAfterBreak="0">
    <w:nsid w:val="61DB4F6C"/>
    <w:multiLevelType w:val="hybridMultilevel"/>
    <w:tmpl w:val="6FB4DFF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6B45FF6"/>
    <w:multiLevelType w:val="multilevel"/>
    <w:tmpl w:val="1B4A66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C5D7476"/>
    <w:multiLevelType w:val="hybridMultilevel"/>
    <w:tmpl w:val="4274A99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74773799"/>
    <w:multiLevelType w:val="multilevel"/>
    <w:tmpl w:val="3A1465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4EE1C9E"/>
    <w:multiLevelType w:val="hybridMultilevel"/>
    <w:tmpl w:val="6D6A0B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5635AE"/>
    <w:multiLevelType w:val="multilevel"/>
    <w:tmpl w:val="34F64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2"/>
  </w:num>
  <w:num w:numId="2">
    <w:abstractNumId w:val="0"/>
  </w:num>
  <w:num w:numId="3">
    <w:abstractNumId w:val="13"/>
  </w:num>
  <w:num w:numId="4">
    <w:abstractNumId w:val="22"/>
  </w:num>
  <w:num w:numId="5">
    <w:abstractNumId w:val="26"/>
  </w:num>
  <w:num w:numId="6">
    <w:abstractNumId w:val="24"/>
  </w:num>
  <w:num w:numId="7">
    <w:abstractNumId w:val="16"/>
  </w:num>
  <w:num w:numId="8">
    <w:abstractNumId w:val="2"/>
  </w:num>
  <w:num w:numId="9">
    <w:abstractNumId w:val="20"/>
  </w:num>
  <w:num w:numId="10">
    <w:abstractNumId w:val="1"/>
  </w:num>
  <w:num w:numId="11">
    <w:abstractNumId w:val="19"/>
  </w:num>
  <w:num w:numId="12">
    <w:abstractNumId w:val="11"/>
  </w:num>
  <w:num w:numId="13">
    <w:abstractNumId w:val="7"/>
  </w:num>
  <w:num w:numId="14">
    <w:abstractNumId w:val="5"/>
  </w:num>
  <w:num w:numId="15">
    <w:abstractNumId w:val="3"/>
  </w:num>
  <w:num w:numId="16">
    <w:abstractNumId w:val="25"/>
  </w:num>
  <w:num w:numId="17">
    <w:abstractNumId w:val="21"/>
  </w:num>
  <w:num w:numId="18">
    <w:abstractNumId w:val="17"/>
  </w:num>
  <w:num w:numId="19">
    <w:abstractNumId w:val="4"/>
  </w:num>
  <w:num w:numId="20">
    <w:abstractNumId w:val="10"/>
  </w:num>
  <w:num w:numId="21">
    <w:abstractNumId w:val="23"/>
  </w:num>
  <w:num w:numId="22">
    <w:abstractNumId w:val="14"/>
  </w:num>
  <w:num w:numId="23">
    <w:abstractNumId w:val="9"/>
  </w:num>
  <w:num w:numId="24">
    <w:abstractNumId w:val="6"/>
  </w:num>
  <w:num w:numId="25">
    <w:abstractNumId w:val="8"/>
  </w:num>
  <w:num w:numId="26">
    <w:abstractNumId w:val="15"/>
  </w:num>
  <w:num w:numId="2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02"/>
    <w:rsid w:val="00010F64"/>
    <w:rsid w:val="00014B75"/>
    <w:rsid w:val="00020EC4"/>
    <w:rsid w:val="00023502"/>
    <w:rsid w:val="00035A65"/>
    <w:rsid w:val="00041EA1"/>
    <w:rsid w:val="00042F54"/>
    <w:rsid w:val="00053C0A"/>
    <w:rsid w:val="000604A8"/>
    <w:rsid w:val="00061EF0"/>
    <w:rsid w:val="00065D86"/>
    <w:rsid w:val="000705BA"/>
    <w:rsid w:val="000765CE"/>
    <w:rsid w:val="00085297"/>
    <w:rsid w:val="0008766F"/>
    <w:rsid w:val="000A5248"/>
    <w:rsid w:val="000B07A1"/>
    <w:rsid w:val="000B1A7B"/>
    <w:rsid w:val="000C4C09"/>
    <w:rsid w:val="000D15C1"/>
    <w:rsid w:val="000D38E2"/>
    <w:rsid w:val="000F052E"/>
    <w:rsid w:val="00104BAB"/>
    <w:rsid w:val="00113965"/>
    <w:rsid w:val="0011422C"/>
    <w:rsid w:val="0011458F"/>
    <w:rsid w:val="00120224"/>
    <w:rsid w:val="00124575"/>
    <w:rsid w:val="00126245"/>
    <w:rsid w:val="0013783E"/>
    <w:rsid w:val="00137F20"/>
    <w:rsid w:val="00143C30"/>
    <w:rsid w:val="00177DBC"/>
    <w:rsid w:val="00182D7A"/>
    <w:rsid w:val="001938C7"/>
    <w:rsid w:val="0019623D"/>
    <w:rsid w:val="00197369"/>
    <w:rsid w:val="001A3D7B"/>
    <w:rsid w:val="001A74AA"/>
    <w:rsid w:val="001B1087"/>
    <w:rsid w:val="001B1783"/>
    <w:rsid w:val="001B3F27"/>
    <w:rsid w:val="001C02ED"/>
    <w:rsid w:val="001C301F"/>
    <w:rsid w:val="001D01B7"/>
    <w:rsid w:val="001E37C8"/>
    <w:rsid w:val="001F2218"/>
    <w:rsid w:val="001F24E5"/>
    <w:rsid w:val="001F6A66"/>
    <w:rsid w:val="001F73E3"/>
    <w:rsid w:val="001F7945"/>
    <w:rsid w:val="00213F08"/>
    <w:rsid w:val="00251A68"/>
    <w:rsid w:val="00262E9B"/>
    <w:rsid w:val="002675FF"/>
    <w:rsid w:val="00275D77"/>
    <w:rsid w:val="00281EBD"/>
    <w:rsid w:val="00284089"/>
    <w:rsid w:val="00287341"/>
    <w:rsid w:val="002A05CF"/>
    <w:rsid w:val="002D2AEE"/>
    <w:rsid w:val="002D76F0"/>
    <w:rsid w:val="002E6229"/>
    <w:rsid w:val="002F0A6F"/>
    <w:rsid w:val="00313910"/>
    <w:rsid w:val="0031568B"/>
    <w:rsid w:val="00325E46"/>
    <w:rsid w:val="003337B2"/>
    <w:rsid w:val="00333C4E"/>
    <w:rsid w:val="00352C99"/>
    <w:rsid w:val="003541BC"/>
    <w:rsid w:val="003569DE"/>
    <w:rsid w:val="00361999"/>
    <w:rsid w:val="003633A6"/>
    <w:rsid w:val="00363E26"/>
    <w:rsid w:val="003642D1"/>
    <w:rsid w:val="00364F80"/>
    <w:rsid w:val="00371BA1"/>
    <w:rsid w:val="003755BE"/>
    <w:rsid w:val="0038246A"/>
    <w:rsid w:val="00386035"/>
    <w:rsid w:val="00386F1E"/>
    <w:rsid w:val="00393FD9"/>
    <w:rsid w:val="003A126C"/>
    <w:rsid w:val="003A7282"/>
    <w:rsid w:val="003B1A8B"/>
    <w:rsid w:val="003B6A14"/>
    <w:rsid w:val="003C4DDA"/>
    <w:rsid w:val="003C7071"/>
    <w:rsid w:val="003D2734"/>
    <w:rsid w:val="003D2988"/>
    <w:rsid w:val="003D4C82"/>
    <w:rsid w:val="003D54EB"/>
    <w:rsid w:val="003E3602"/>
    <w:rsid w:val="003E71FE"/>
    <w:rsid w:val="003F32B0"/>
    <w:rsid w:val="0041258B"/>
    <w:rsid w:val="0041659E"/>
    <w:rsid w:val="00417CC6"/>
    <w:rsid w:val="00431467"/>
    <w:rsid w:val="0043646E"/>
    <w:rsid w:val="00446B7D"/>
    <w:rsid w:val="00454435"/>
    <w:rsid w:val="00466EB8"/>
    <w:rsid w:val="00471509"/>
    <w:rsid w:val="004772B9"/>
    <w:rsid w:val="0048207B"/>
    <w:rsid w:val="004B05D6"/>
    <w:rsid w:val="004B3727"/>
    <w:rsid w:val="004B7098"/>
    <w:rsid w:val="004D4E45"/>
    <w:rsid w:val="00501996"/>
    <w:rsid w:val="00504B16"/>
    <w:rsid w:val="00507D48"/>
    <w:rsid w:val="00517874"/>
    <w:rsid w:val="00517B0E"/>
    <w:rsid w:val="00541FA2"/>
    <w:rsid w:val="00545E8F"/>
    <w:rsid w:val="00546353"/>
    <w:rsid w:val="00552438"/>
    <w:rsid w:val="005D7708"/>
    <w:rsid w:val="005E3AF2"/>
    <w:rsid w:val="005F17A3"/>
    <w:rsid w:val="0060260A"/>
    <w:rsid w:val="00633717"/>
    <w:rsid w:val="00640B53"/>
    <w:rsid w:val="006502A1"/>
    <w:rsid w:val="00657B4F"/>
    <w:rsid w:val="006639F8"/>
    <w:rsid w:val="00673F0E"/>
    <w:rsid w:val="00690BDF"/>
    <w:rsid w:val="00697797"/>
    <w:rsid w:val="006A2F25"/>
    <w:rsid w:val="006C4452"/>
    <w:rsid w:val="006D193A"/>
    <w:rsid w:val="006E0A5E"/>
    <w:rsid w:val="006E7C0D"/>
    <w:rsid w:val="00700469"/>
    <w:rsid w:val="00706FAB"/>
    <w:rsid w:val="00715AAB"/>
    <w:rsid w:val="00725D76"/>
    <w:rsid w:val="00736BB6"/>
    <w:rsid w:val="00742604"/>
    <w:rsid w:val="007629D1"/>
    <w:rsid w:val="00764466"/>
    <w:rsid w:val="00764C08"/>
    <w:rsid w:val="00767A86"/>
    <w:rsid w:val="007700D6"/>
    <w:rsid w:val="00771DB9"/>
    <w:rsid w:val="0078587B"/>
    <w:rsid w:val="00793E7E"/>
    <w:rsid w:val="007A37A8"/>
    <w:rsid w:val="007B4968"/>
    <w:rsid w:val="007B5FCC"/>
    <w:rsid w:val="007B686E"/>
    <w:rsid w:val="007B76CC"/>
    <w:rsid w:val="007C216F"/>
    <w:rsid w:val="007C3F45"/>
    <w:rsid w:val="007C76EE"/>
    <w:rsid w:val="007D13C1"/>
    <w:rsid w:val="007D5046"/>
    <w:rsid w:val="007E1F89"/>
    <w:rsid w:val="007E2E35"/>
    <w:rsid w:val="00800C78"/>
    <w:rsid w:val="00804081"/>
    <w:rsid w:val="00811B17"/>
    <w:rsid w:val="008153FD"/>
    <w:rsid w:val="008154A6"/>
    <w:rsid w:val="00825137"/>
    <w:rsid w:val="00830F95"/>
    <w:rsid w:val="00834D51"/>
    <w:rsid w:val="00837CA1"/>
    <w:rsid w:val="00850D97"/>
    <w:rsid w:val="00855451"/>
    <w:rsid w:val="00857A1D"/>
    <w:rsid w:val="00864F87"/>
    <w:rsid w:val="00880332"/>
    <w:rsid w:val="008841E8"/>
    <w:rsid w:val="00896057"/>
    <w:rsid w:val="008B34E3"/>
    <w:rsid w:val="008B4226"/>
    <w:rsid w:val="008E339B"/>
    <w:rsid w:val="008F43EC"/>
    <w:rsid w:val="00905793"/>
    <w:rsid w:val="009213A4"/>
    <w:rsid w:val="0093502E"/>
    <w:rsid w:val="0095274A"/>
    <w:rsid w:val="00971BD5"/>
    <w:rsid w:val="00972A37"/>
    <w:rsid w:val="00973CAE"/>
    <w:rsid w:val="00976423"/>
    <w:rsid w:val="0098365C"/>
    <w:rsid w:val="00990630"/>
    <w:rsid w:val="009A0056"/>
    <w:rsid w:val="009A1C55"/>
    <w:rsid w:val="009B0542"/>
    <w:rsid w:val="009B1E59"/>
    <w:rsid w:val="009C3CA9"/>
    <w:rsid w:val="009C6168"/>
    <w:rsid w:val="009D0738"/>
    <w:rsid w:val="009D7518"/>
    <w:rsid w:val="009F3000"/>
    <w:rsid w:val="009F3459"/>
    <w:rsid w:val="00A01379"/>
    <w:rsid w:val="00A05D10"/>
    <w:rsid w:val="00A063B5"/>
    <w:rsid w:val="00A10735"/>
    <w:rsid w:val="00A1521F"/>
    <w:rsid w:val="00A42D9A"/>
    <w:rsid w:val="00A80A35"/>
    <w:rsid w:val="00A80BA7"/>
    <w:rsid w:val="00A91C65"/>
    <w:rsid w:val="00A9302F"/>
    <w:rsid w:val="00AA2465"/>
    <w:rsid w:val="00AB39E9"/>
    <w:rsid w:val="00AC47E7"/>
    <w:rsid w:val="00AD06EA"/>
    <w:rsid w:val="00AF51B7"/>
    <w:rsid w:val="00AF7851"/>
    <w:rsid w:val="00B111C7"/>
    <w:rsid w:val="00B1485A"/>
    <w:rsid w:val="00B31D66"/>
    <w:rsid w:val="00B337A5"/>
    <w:rsid w:val="00B37E0D"/>
    <w:rsid w:val="00B46283"/>
    <w:rsid w:val="00B82AF1"/>
    <w:rsid w:val="00B87BD8"/>
    <w:rsid w:val="00BA3150"/>
    <w:rsid w:val="00BA4502"/>
    <w:rsid w:val="00BA6194"/>
    <w:rsid w:val="00BB2933"/>
    <w:rsid w:val="00BB38FF"/>
    <w:rsid w:val="00BB3A49"/>
    <w:rsid w:val="00BC0283"/>
    <w:rsid w:val="00BC2AC9"/>
    <w:rsid w:val="00BC2FBD"/>
    <w:rsid w:val="00BD7B0F"/>
    <w:rsid w:val="00BF43B2"/>
    <w:rsid w:val="00C03582"/>
    <w:rsid w:val="00C2416F"/>
    <w:rsid w:val="00C2642E"/>
    <w:rsid w:val="00C308D0"/>
    <w:rsid w:val="00C30C99"/>
    <w:rsid w:val="00C36929"/>
    <w:rsid w:val="00C53208"/>
    <w:rsid w:val="00C545F0"/>
    <w:rsid w:val="00C62577"/>
    <w:rsid w:val="00C90975"/>
    <w:rsid w:val="00C937D9"/>
    <w:rsid w:val="00CA2CC8"/>
    <w:rsid w:val="00CA6CB7"/>
    <w:rsid w:val="00CC2349"/>
    <w:rsid w:val="00CC3375"/>
    <w:rsid w:val="00CD43E5"/>
    <w:rsid w:val="00CE65E7"/>
    <w:rsid w:val="00D32913"/>
    <w:rsid w:val="00D5005C"/>
    <w:rsid w:val="00D52179"/>
    <w:rsid w:val="00D57A16"/>
    <w:rsid w:val="00D6315C"/>
    <w:rsid w:val="00D6565F"/>
    <w:rsid w:val="00D7299F"/>
    <w:rsid w:val="00D76666"/>
    <w:rsid w:val="00D839AE"/>
    <w:rsid w:val="00D90C27"/>
    <w:rsid w:val="00D92A59"/>
    <w:rsid w:val="00DA0191"/>
    <w:rsid w:val="00DA01A8"/>
    <w:rsid w:val="00DA32AA"/>
    <w:rsid w:val="00DC24C2"/>
    <w:rsid w:val="00DD6A36"/>
    <w:rsid w:val="00DE45B7"/>
    <w:rsid w:val="00DE77AF"/>
    <w:rsid w:val="00DE7CBD"/>
    <w:rsid w:val="00DF6452"/>
    <w:rsid w:val="00DF66D2"/>
    <w:rsid w:val="00E01D3F"/>
    <w:rsid w:val="00E0730C"/>
    <w:rsid w:val="00E11F52"/>
    <w:rsid w:val="00E3370C"/>
    <w:rsid w:val="00E3664E"/>
    <w:rsid w:val="00E44D2B"/>
    <w:rsid w:val="00E51568"/>
    <w:rsid w:val="00E52C06"/>
    <w:rsid w:val="00E550A7"/>
    <w:rsid w:val="00E66184"/>
    <w:rsid w:val="00E70E4B"/>
    <w:rsid w:val="00E718B2"/>
    <w:rsid w:val="00E802D9"/>
    <w:rsid w:val="00E85382"/>
    <w:rsid w:val="00E9332B"/>
    <w:rsid w:val="00E94333"/>
    <w:rsid w:val="00EB36B6"/>
    <w:rsid w:val="00EB4232"/>
    <w:rsid w:val="00EB7F83"/>
    <w:rsid w:val="00EC2E20"/>
    <w:rsid w:val="00EC446B"/>
    <w:rsid w:val="00EC5D1C"/>
    <w:rsid w:val="00ED7604"/>
    <w:rsid w:val="00EE3AFE"/>
    <w:rsid w:val="00EE5071"/>
    <w:rsid w:val="00EF2FD9"/>
    <w:rsid w:val="00F000A8"/>
    <w:rsid w:val="00F00869"/>
    <w:rsid w:val="00F13B8A"/>
    <w:rsid w:val="00F16E64"/>
    <w:rsid w:val="00F275F7"/>
    <w:rsid w:val="00F27644"/>
    <w:rsid w:val="00F31949"/>
    <w:rsid w:val="00F364E7"/>
    <w:rsid w:val="00F371BB"/>
    <w:rsid w:val="00F60D6D"/>
    <w:rsid w:val="00F660EC"/>
    <w:rsid w:val="00F66445"/>
    <w:rsid w:val="00F71BD8"/>
    <w:rsid w:val="00F731F4"/>
    <w:rsid w:val="00F7400D"/>
    <w:rsid w:val="00F8376A"/>
    <w:rsid w:val="00F8468B"/>
    <w:rsid w:val="00FA4E85"/>
    <w:rsid w:val="00FA50A7"/>
    <w:rsid w:val="00FC0A93"/>
    <w:rsid w:val="00FD2AAD"/>
    <w:rsid w:val="00FD3E29"/>
    <w:rsid w:val="00FF16C0"/>
    <w:rsid w:val="00FF1BA9"/>
    <w:rsid w:val="00FF1FCE"/>
    <w:rsid w:val="00FF7F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46F09C"/>
  <w15:docId w15:val="{4E943323-FF5A-42BC-B5BC-A0F588571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51A68"/>
    <w:rPr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Titulo2">
    <w:name w:val="Titulo 2"/>
    <w:basedOn w:val="Normal"/>
    <w:next w:val="Normal"/>
    <w:rsid w:val="00FF1FCE"/>
    <w:pPr>
      <w:widowControl w:val="0"/>
      <w:autoSpaceDE w:val="0"/>
      <w:autoSpaceDN w:val="0"/>
      <w:adjustRightInd w:val="0"/>
      <w:spacing w:before="120" w:after="120" w:line="360" w:lineRule="auto"/>
      <w:jc w:val="both"/>
    </w:pPr>
    <w:rPr>
      <w:b/>
      <w:bCs/>
      <w:color w:val="000080"/>
      <w:lang w:eastAsia="en-US"/>
    </w:rPr>
  </w:style>
  <w:style w:type="paragraph" w:customStyle="1" w:styleId="Titulo1">
    <w:name w:val="Titulo 1"/>
    <w:basedOn w:val="Normal"/>
    <w:next w:val="Normal"/>
    <w:rsid w:val="00FF1FCE"/>
    <w:pPr>
      <w:widowControl w:val="0"/>
      <w:autoSpaceDE w:val="0"/>
      <w:autoSpaceDN w:val="0"/>
      <w:adjustRightInd w:val="0"/>
      <w:spacing w:before="120" w:after="120" w:line="360" w:lineRule="auto"/>
      <w:jc w:val="both"/>
    </w:pPr>
    <w:rPr>
      <w:b/>
      <w:bCs/>
      <w:color w:val="000080"/>
      <w:lang w:eastAsia="en-US"/>
    </w:rPr>
  </w:style>
  <w:style w:type="paragraph" w:customStyle="1" w:styleId="Seo">
    <w:name w:val="Seção"/>
    <w:basedOn w:val="Normal"/>
    <w:rsid w:val="00FF1FCE"/>
    <w:pPr>
      <w:widowControl w:val="0"/>
      <w:shd w:val="clear" w:color="auto" w:fill="E0E0E0"/>
      <w:autoSpaceDE w:val="0"/>
      <w:autoSpaceDN w:val="0"/>
      <w:adjustRightInd w:val="0"/>
      <w:spacing w:before="120" w:after="360"/>
      <w:jc w:val="both"/>
    </w:pPr>
    <w:rPr>
      <w:b/>
      <w:bCs/>
      <w:color w:val="000080"/>
      <w:lang w:eastAsia="en-US"/>
    </w:rPr>
  </w:style>
  <w:style w:type="paragraph" w:styleId="Cabealho">
    <w:name w:val="header"/>
    <w:basedOn w:val="Normal"/>
    <w:rsid w:val="00023502"/>
    <w:pPr>
      <w:tabs>
        <w:tab w:val="center" w:pos="4153"/>
        <w:tab w:val="right" w:pos="8306"/>
      </w:tabs>
    </w:pPr>
  </w:style>
  <w:style w:type="paragraph" w:styleId="Rodap">
    <w:name w:val="footer"/>
    <w:basedOn w:val="Normal"/>
    <w:rsid w:val="00023502"/>
    <w:pPr>
      <w:tabs>
        <w:tab w:val="center" w:pos="4153"/>
        <w:tab w:val="right" w:pos="8306"/>
      </w:tabs>
    </w:pPr>
  </w:style>
  <w:style w:type="table" w:styleId="Tabelacomgrade">
    <w:name w:val="Table Grid"/>
    <w:basedOn w:val="Tabelanormal"/>
    <w:rsid w:val="003337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colorida2">
    <w:name w:val="Table Colorful 2"/>
    <w:basedOn w:val="Tabelanormal"/>
    <w:rsid w:val="003569D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emlista2">
    <w:name w:val="Table List 2"/>
    <w:basedOn w:val="Tabelanormal"/>
    <w:rsid w:val="003569D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acomgrade2">
    <w:name w:val="Table Grid 2"/>
    <w:basedOn w:val="Tabelanormal"/>
    <w:rsid w:val="00D6315C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extodebalo">
    <w:name w:val="Balloon Text"/>
    <w:basedOn w:val="Normal"/>
    <w:link w:val="TextodebaloChar"/>
    <w:rsid w:val="00864F87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rsid w:val="00864F87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541FA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416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1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431</Words>
  <Characters>2329</Characters>
  <Application>Microsoft Office Word</Application>
  <DocSecurity>0</DocSecurity>
  <Lines>19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 </vt:lpstr>
    </vt:vector>
  </TitlesOfParts>
  <Company>Particular</Company>
  <LinksUpToDate>false</LinksUpToDate>
  <CharactersWithSpaces>2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nicius Bozzi Nonato</dc:creator>
  <cp:lastModifiedBy>Sidney Hatada</cp:lastModifiedBy>
  <cp:revision>3</cp:revision>
  <cp:lastPrinted>2017-05-17T14:54:00Z</cp:lastPrinted>
  <dcterms:created xsi:type="dcterms:W3CDTF">2021-02-25T16:59:00Z</dcterms:created>
  <dcterms:modified xsi:type="dcterms:W3CDTF">2021-02-25T17:13:00Z</dcterms:modified>
</cp:coreProperties>
</file>